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72" w:tblpY="-537"/>
        <w:tblOverlap w:val="never"/>
        <w:tblW w:w="110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38"/>
        <w:gridCol w:w="3142"/>
        <w:gridCol w:w="1548"/>
        <w:gridCol w:w="3240"/>
        <w:gridCol w:w="1620"/>
      </w:tblGrid>
      <w:tr w:rsidR="002F6C95" w:rsidRPr="0055356F" w:rsidTr="00A92957">
        <w:trPr>
          <w:trHeight w:val="1232"/>
        </w:trPr>
        <w:tc>
          <w:tcPr>
            <w:tcW w:w="1538" w:type="dxa"/>
          </w:tcPr>
          <w:p w:rsidR="002F6C95" w:rsidRPr="0055356F" w:rsidRDefault="002F6C95" w:rsidP="00A92957">
            <w:pPr>
              <w:jc w:val="center"/>
              <w:rPr>
                <w:rFonts w:ascii="Arial" w:hAnsi="Arial" w:cs="Arial"/>
              </w:rPr>
            </w:pPr>
            <w:r>
              <w:object w:dxaOrig="1726" w:dyaOrig="1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25pt;height:61.5pt" o:ole="">
                  <v:imagedata r:id="rId5" o:title=""/>
                </v:shape>
                <o:OLEObject Type="Embed" ProgID="Visio.Drawing.15" ShapeID="_x0000_i1025" DrawAspect="Content" ObjectID="_1569323145" r:id="rId6"/>
              </w:object>
            </w:r>
          </w:p>
        </w:tc>
        <w:tc>
          <w:tcPr>
            <w:tcW w:w="9550" w:type="dxa"/>
            <w:gridSpan w:val="4"/>
          </w:tcPr>
          <w:p w:rsidR="002F6C95" w:rsidRPr="002A66FA" w:rsidRDefault="00287EC8" w:rsidP="00A92957">
            <w:pPr>
              <w:jc w:val="center"/>
              <w:rPr>
                <w:b/>
              </w:rPr>
            </w:pPr>
            <w:r>
              <w:rPr>
                <w:b/>
              </w:rPr>
              <w:t>İSTANBUL ÜNİVERSİTESİ</w:t>
            </w:r>
          </w:p>
          <w:p w:rsidR="002F6C95" w:rsidRPr="00287EC8" w:rsidRDefault="002F6C95" w:rsidP="00A92957">
            <w:pPr>
              <w:jc w:val="center"/>
            </w:pPr>
            <w:r w:rsidRPr="00287EC8">
              <w:t xml:space="preserve">Personel Daire Başkanlığı </w:t>
            </w:r>
          </w:p>
          <w:p w:rsidR="00287EC8" w:rsidRDefault="00287EC8" w:rsidP="00287EC8">
            <w:pPr>
              <w:jc w:val="center"/>
              <w:rPr>
                <w:b/>
              </w:rPr>
            </w:pPr>
            <w:r>
              <w:rPr>
                <w:b/>
              </w:rPr>
              <w:t xml:space="preserve">ENGELLİ PERSONEL KAPSAMINDA EMEKLİLİK İŞLEMLERİ </w:t>
            </w:r>
          </w:p>
          <w:p w:rsidR="002F6C95" w:rsidRPr="00C7253F" w:rsidRDefault="00287EC8" w:rsidP="00287EC8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b/>
              </w:rPr>
              <w:t>İŞ AKIŞ ŞEMASI</w:t>
            </w:r>
          </w:p>
        </w:tc>
      </w:tr>
      <w:tr w:rsidR="002F6C95" w:rsidRPr="0055356F" w:rsidTr="00A92957">
        <w:trPr>
          <w:trHeight w:val="50"/>
        </w:trPr>
        <w:tc>
          <w:tcPr>
            <w:tcW w:w="11088" w:type="dxa"/>
            <w:gridSpan w:val="5"/>
          </w:tcPr>
          <w:p w:rsidR="002F6C95" w:rsidRPr="0055356F" w:rsidRDefault="002F6C95" w:rsidP="00A92957">
            <w:pPr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2F6C95" w:rsidRPr="0055356F" w:rsidTr="00A92957">
        <w:trPr>
          <w:trHeight w:val="522"/>
        </w:trPr>
        <w:tc>
          <w:tcPr>
            <w:tcW w:w="4680" w:type="dxa"/>
            <w:gridSpan w:val="2"/>
            <w:vAlign w:val="center"/>
          </w:tcPr>
          <w:p w:rsidR="002F6C95" w:rsidRPr="0055356F" w:rsidRDefault="002F6C95" w:rsidP="00A9295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İşlem / </w:t>
            </w:r>
            <w:r w:rsidRPr="0055356F">
              <w:rPr>
                <w:rFonts w:ascii="Arial" w:hAnsi="Arial" w:cs="Arial"/>
                <w:b/>
                <w:sz w:val="16"/>
                <w:szCs w:val="16"/>
              </w:rPr>
              <w:t>İş Akışı</w:t>
            </w:r>
          </w:p>
        </w:tc>
        <w:tc>
          <w:tcPr>
            <w:tcW w:w="1548" w:type="dxa"/>
            <w:vAlign w:val="center"/>
          </w:tcPr>
          <w:p w:rsidR="002F6C95" w:rsidRPr="0055356F" w:rsidRDefault="002F6C95" w:rsidP="00A9295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5356F">
              <w:rPr>
                <w:rFonts w:ascii="Arial" w:hAnsi="Arial" w:cs="Arial"/>
                <w:b/>
                <w:sz w:val="16"/>
                <w:szCs w:val="16"/>
              </w:rPr>
              <w:t>Sorumlular</w:t>
            </w:r>
          </w:p>
        </w:tc>
        <w:tc>
          <w:tcPr>
            <w:tcW w:w="3240" w:type="dxa"/>
            <w:vAlign w:val="center"/>
          </w:tcPr>
          <w:p w:rsidR="002F6C95" w:rsidRPr="0055356F" w:rsidRDefault="002F6C95" w:rsidP="00A9295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5356F">
              <w:rPr>
                <w:rFonts w:ascii="Arial" w:hAnsi="Arial" w:cs="Arial"/>
                <w:b/>
                <w:sz w:val="16"/>
                <w:szCs w:val="16"/>
              </w:rPr>
              <w:t>Faaliyet</w:t>
            </w:r>
          </w:p>
        </w:tc>
        <w:tc>
          <w:tcPr>
            <w:tcW w:w="1620" w:type="dxa"/>
            <w:vAlign w:val="center"/>
          </w:tcPr>
          <w:p w:rsidR="002F6C95" w:rsidRPr="0055356F" w:rsidRDefault="002F6C95" w:rsidP="00A9295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Dokümantasyon / Çıktı</w:t>
            </w:r>
          </w:p>
        </w:tc>
      </w:tr>
      <w:tr w:rsidR="002F6C95" w:rsidRPr="0055356F" w:rsidTr="00A92957">
        <w:trPr>
          <w:trHeight w:val="1246"/>
        </w:trPr>
        <w:tc>
          <w:tcPr>
            <w:tcW w:w="4680" w:type="dxa"/>
            <w:gridSpan w:val="2"/>
            <w:tcBorders>
              <w:bottom w:val="dotDotDash" w:sz="4" w:space="0" w:color="auto"/>
            </w:tcBorders>
          </w:tcPr>
          <w:p w:rsidR="004247A7" w:rsidRDefault="004247A7" w:rsidP="00A92957">
            <w:pPr>
              <w:ind w:left="180" w:hanging="180"/>
              <w:rPr>
                <w:noProof/>
              </w:rPr>
            </w:pPr>
          </w:p>
          <w:p w:rsidR="004247A7" w:rsidRPr="004247A7" w:rsidRDefault="00CF7761" w:rsidP="004247A7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7488" behindDoc="0" locked="0" layoutInCell="1" allowOverlap="1" wp14:anchorId="686DE0E7" wp14:editId="5A59F953">
                      <wp:simplePos x="0" y="0"/>
                      <wp:positionH relativeFrom="column">
                        <wp:posOffset>399415</wp:posOffset>
                      </wp:positionH>
                      <wp:positionV relativeFrom="paragraph">
                        <wp:posOffset>22043</wp:posOffset>
                      </wp:positionV>
                      <wp:extent cx="2047875" cy="439057"/>
                      <wp:effectExtent l="19050" t="19050" r="47625" b="37465"/>
                      <wp:wrapNone/>
                      <wp:docPr id="53" name="Akış Çizelgesi: Öteki İşlem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47875" cy="439057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B72ABE" w:rsidRDefault="0012553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Engelli Kapsamında emeklilik başvurusu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kış Çizelgesi: Öteki İşlem 53" o:spid="_x0000_s1026" type="#_x0000_t176" style="position:absolute;margin-left:31.45pt;margin-top:1.75pt;width:161.25pt;height:34.55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B72ABE" w:rsidRDefault="00125535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Engelli Kapsamında emeklilik başvurusu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4247A7" w:rsidRDefault="004247A7" w:rsidP="004247A7"/>
          <w:p w:rsidR="002F6C95" w:rsidRDefault="00287EC8" w:rsidP="004247A7">
            <w:pPr>
              <w:jc w:val="right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 wp14:anchorId="30149A7D" wp14:editId="21777186">
                      <wp:simplePos x="0" y="0"/>
                      <wp:positionH relativeFrom="column">
                        <wp:posOffset>1383665</wp:posOffset>
                      </wp:positionH>
                      <wp:positionV relativeFrom="paragraph">
                        <wp:posOffset>109855</wp:posOffset>
                      </wp:positionV>
                      <wp:extent cx="0" cy="266700"/>
                      <wp:effectExtent l="76200" t="0" r="57150" b="57150"/>
                      <wp:wrapNone/>
                      <wp:docPr id="52" name="Düz Bağlayıcı 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667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Düz Bağlayıcı 52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.95pt,8.65pt" to="108.95pt,2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" strokeweight="1.5pt">
                      <v:stroke endarrow="block"/>
                    </v:line>
                  </w:pict>
                </mc:Fallback>
              </mc:AlternateContent>
            </w:r>
          </w:p>
          <w:p w:rsidR="004247A7" w:rsidRDefault="004247A7" w:rsidP="004247A7">
            <w:pPr>
              <w:jc w:val="right"/>
            </w:pPr>
          </w:p>
          <w:p w:rsidR="004247A7" w:rsidRPr="004247A7" w:rsidRDefault="004247A7" w:rsidP="004247A7">
            <w:pPr>
              <w:jc w:val="right"/>
            </w:pP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2F6C95" w:rsidRDefault="008936F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İlgili Kişi,</w:t>
            </w:r>
          </w:p>
          <w:p w:rsidR="008936F5" w:rsidRDefault="008936F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2F6C95" w:rsidRDefault="00125535" w:rsidP="008936F5">
            <w:pPr>
              <w:jc w:val="center"/>
              <w:rPr>
                <w:rFonts w:ascii="Arial" w:hAnsi="Arial" w:cs="Arial"/>
                <w:sz w:val="14"/>
                <w:szCs w:val="14"/>
                <w:lang w:eastAsia="en-US"/>
              </w:rPr>
            </w:pPr>
            <w:r>
              <w:rPr>
                <w:rFonts w:ascii="Arial" w:hAnsi="Arial" w:cs="Arial"/>
                <w:sz w:val="14"/>
                <w:szCs w:val="14"/>
                <w:lang w:eastAsia="en-US"/>
              </w:rPr>
              <w:t>Engelli Raporu ile işe başlayanlar için 15yıl hizmeti dolanların talebi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2F6C95" w:rsidRDefault="0012553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 xml:space="preserve">EBYS </w:t>
            </w:r>
          </w:p>
          <w:p w:rsidR="00125535" w:rsidRDefault="0012553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 xml:space="preserve">Dilekçe </w:t>
            </w:r>
          </w:p>
          <w:p w:rsidR="00125535" w:rsidRDefault="0012553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Gelen Evrak</w:t>
            </w:r>
          </w:p>
        </w:tc>
      </w:tr>
      <w:tr w:rsidR="002F6C95" w:rsidRPr="0055356F" w:rsidTr="00A92957">
        <w:trPr>
          <w:trHeight w:val="936"/>
        </w:trPr>
        <w:tc>
          <w:tcPr>
            <w:tcW w:w="4680" w:type="dxa"/>
            <w:gridSpan w:val="2"/>
            <w:tcBorders>
              <w:bottom w:val="dotDotDash" w:sz="4" w:space="0" w:color="auto"/>
            </w:tcBorders>
          </w:tcPr>
          <w:p w:rsidR="002F6C95" w:rsidRDefault="002F6C95" w:rsidP="00A92957">
            <w:pPr>
              <w:ind w:left="180" w:hanging="180"/>
              <w:rPr>
                <w:lang w:eastAsia="en-US"/>
              </w:rPr>
            </w:pPr>
          </w:p>
          <w:p w:rsidR="004247A7" w:rsidRDefault="004247A7" w:rsidP="00A92957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1A6F52BF" wp14:editId="3BC61C30">
                      <wp:simplePos x="0" y="0"/>
                      <wp:positionH relativeFrom="column">
                        <wp:posOffset>446405</wp:posOffset>
                      </wp:positionH>
                      <wp:positionV relativeFrom="paragraph">
                        <wp:posOffset>30480</wp:posOffset>
                      </wp:positionV>
                      <wp:extent cx="2008505" cy="295275"/>
                      <wp:effectExtent l="19050" t="19050" r="29845" b="47625"/>
                      <wp:wrapNone/>
                      <wp:docPr id="51" name="Dikdörtgen 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66448F" w:rsidRDefault="0066448F"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 xml:space="preserve">          Evrakların İncelenmes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51" o:spid="_x0000_s1027" style="position:absolute;margin-left:35.15pt;margin-top:2.4pt;width:158.15pt;height:23.2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66448F" w:rsidRDefault="0066448F"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          Evrakların İncelenmesi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2F6C95" w:rsidRDefault="002F6C95" w:rsidP="004247A7">
            <w:pPr>
              <w:tabs>
                <w:tab w:val="right" w:pos="4464"/>
              </w:tabs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3A343D1F" wp14:editId="0119A662">
                      <wp:simplePos x="0" y="0"/>
                      <wp:positionH relativeFrom="column">
                        <wp:posOffset>1386205</wp:posOffset>
                      </wp:positionH>
                      <wp:positionV relativeFrom="paragraph">
                        <wp:posOffset>184150</wp:posOffset>
                      </wp:positionV>
                      <wp:extent cx="0" cy="212090"/>
                      <wp:effectExtent l="59690" t="10160" r="64135" b="25400"/>
                      <wp:wrapNone/>
                      <wp:docPr id="50" name="Düz Bağlayıcı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53AAF5A" id="Düz Bağlayıcı 50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15pt,14.5pt" to="109.15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" strokeweight="1.5pt">
                      <v:stroke endarrow="block"/>
                    </v:line>
                  </w:pict>
                </mc:Fallback>
              </mc:AlternateContent>
            </w:r>
            <w:r w:rsidR="004247A7">
              <w:tab/>
            </w:r>
          </w:p>
          <w:p w:rsidR="004247A7" w:rsidRDefault="004247A7" w:rsidP="004247A7">
            <w:pPr>
              <w:tabs>
                <w:tab w:val="right" w:pos="4464"/>
              </w:tabs>
            </w:pPr>
          </w:p>
          <w:p w:rsidR="004247A7" w:rsidRPr="00B21B41" w:rsidRDefault="004247A7" w:rsidP="004247A7">
            <w:pPr>
              <w:tabs>
                <w:tab w:val="right" w:pos="4464"/>
              </w:tabs>
            </w:pP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125535" w:rsidRDefault="00125535" w:rsidP="00125535">
            <w:pPr>
              <w:pStyle w:val="Default"/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50"/>
            </w:tblGrid>
            <w:tr w:rsidR="00125535">
              <w:trPr>
                <w:trHeight w:val="440"/>
              </w:trPr>
              <w:tc>
                <w:tcPr>
                  <w:tcW w:w="1450" w:type="dxa"/>
                </w:tcPr>
                <w:p w:rsidR="00125535" w:rsidRDefault="00125535" w:rsidP="00997E05">
                  <w:pPr>
                    <w:pStyle w:val="Default"/>
                    <w:framePr w:hSpace="141" w:wrap="around" w:vAnchor="text" w:hAnchor="margin" w:x="72" w:y="-537"/>
                    <w:suppressOverlap/>
                    <w:rPr>
                      <w:sz w:val="16"/>
                      <w:szCs w:val="16"/>
                    </w:rPr>
                  </w:pPr>
                  <w:r>
                    <w:t xml:space="preserve"> </w:t>
                  </w:r>
                  <w:r>
                    <w:rPr>
                      <w:sz w:val="16"/>
                      <w:szCs w:val="16"/>
                    </w:rPr>
                    <w:t xml:space="preserve">Personel Daire Başkanlığı (Emeklilik, Nakil ve 4/B Sözleşmeli Personel Şube Müdürlüğü) </w:t>
                  </w:r>
                </w:p>
              </w:tc>
            </w:tr>
          </w:tbl>
          <w:p w:rsidR="002F6C95" w:rsidRPr="00B72ABE" w:rsidRDefault="002F6C95" w:rsidP="0093464D">
            <w:pPr>
              <w:jc w:val="both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2F6C95" w:rsidRPr="0093464D" w:rsidRDefault="0066448F" w:rsidP="0066448F">
            <w:pPr>
              <w:jc w:val="both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 xml:space="preserve">Talep dilekçesine </w:t>
            </w:r>
            <w:proofErr w:type="spellStart"/>
            <w:r>
              <w:rPr>
                <w:rFonts w:ascii="Arial" w:hAnsi="Arial" w:cs="Arial"/>
                <w:sz w:val="16"/>
                <w:szCs w:val="16"/>
                <w:lang w:eastAsia="en-US"/>
              </w:rPr>
              <w:t>istinden</w:t>
            </w:r>
            <w:proofErr w:type="spellEnd"/>
            <w:r>
              <w:rPr>
                <w:rFonts w:ascii="Arial" w:hAnsi="Arial" w:cs="Arial"/>
                <w:sz w:val="16"/>
                <w:szCs w:val="16"/>
                <w:lang w:eastAsia="en-US"/>
              </w:rPr>
              <w:t xml:space="preserve"> dosyası incelenir. Rektörlük uygunu alınır Sosyal Güvenlik Kurumu Başkanlığına </w:t>
            </w:r>
            <w:proofErr w:type="spellStart"/>
            <w:r>
              <w:rPr>
                <w:rFonts w:ascii="Arial" w:hAnsi="Arial" w:cs="Arial"/>
                <w:sz w:val="16"/>
                <w:szCs w:val="16"/>
                <w:lang w:eastAsia="en-US"/>
              </w:rPr>
              <w:t>üstyazı</w:t>
            </w:r>
            <w:proofErr w:type="spellEnd"/>
            <w:r>
              <w:rPr>
                <w:rFonts w:ascii="Arial" w:hAnsi="Arial" w:cs="Arial"/>
                <w:sz w:val="16"/>
                <w:szCs w:val="16"/>
                <w:lang w:eastAsia="en-US"/>
              </w:rPr>
              <w:t xml:space="preserve"> yazılı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93464D" w:rsidRPr="00B72ABE" w:rsidRDefault="00125535" w:rsidP="009E2BCD">
            <w:pPr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Giden Evrak</w:t>
            </w:r>
          </w:p>
        </w:tc>
      </w:tr>
      <w:tr w:rsidR="002F6C95" w:rsidRPr="0055356F" w:rsidTr="00A92957">
        <w:trPr>
          <w:trHeight w:val="936"/>
        </w:trPr>
        <w:tc>
          <w:tcPr>
            <w:tcW w:w="4680" w:type="dxa"/>
            <w:gridSpan w:val="2"/>
            <w:tcBorders>
              <w:bottom w:val="dotDotDash" w:sz="4" w:space="0" w:color="auto"/>
            </w:tcBorders>
          </w:tcPr>
          <w:p w:rsidR="004247A7" w:rsidRDefault="0066448F" w:rsidP="00A92957">
            <w:pPr>
              <w:ind w:left="180" w:hanging="180"/>
              <w:rPr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4416" behindDoc="0" locked="0" layoutInCell="1" allowOverlap="1" wp14:anchorId="5010A217" wp14:editId="292737CE">
                      <wp:simplePos x="0" y="0"/>
                      <wp:positionH relativeFrom="column">
                        <wp:posOffset>376555</wp:posOffset>
                      </wp:positionH>
                      <wp:positionV relativeFrom="paragraph">
                        <wp:posOffset>164465</wp:posOffset>
                      </wp:positionV>
                      <wp:extent cx="2008505" cy="469556"/>
                      <wp:effectExtent l="19050" t="19050" r="29845" b="45085"/>
                      <wp:wrapNone/>
                      <wp:docPr id="49" name="Dikdörtgen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4695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66448F" w:rsidRPr="00125535" w:rsidRDefault="0066448F" w:rsidP="0066448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Evrakların Gönderilmesi</w:t>
                                  </w:r>
                                </w:p>
                                <w:p w:rsidR="002F6C95" w:rsidRPr="00125535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49" o:spid="_x0000_s1028" style="position:absolute;left:0;text-align:left;margin-left:29.65pt;margin-top:12.95pt;width:158.15pt;height:36.95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" strokecolor="#4bacc6" strokeweight="5pt">
                      <v:stroke linestyle="thickThin"/>
                      <v:shadow color="#868686"/>
                      <v:textbox>
                        <w:txbxContent>
                          <w:p w:rsidR="0066448F" w:rsidRPr="00125535" w:rsidRDefault="0066448F" w:rsidP="0066448F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Evrakların Gönderilmesi</w:t>
                            </w:r>
                          </w:p>
                          <w:p w:rsidR="002F6C95" w:rsidRPr="00125535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2F6C95" w:rsidRDefault="002F6C95" w:rsidP="00A92957">
            <w:pPr>
              <w:ind w:left="180" w:hanging="180"/>
              <w:rPr>
                <w:lang w:eastAsia="en-US"/>
              </w:rPr>
            </w:pPr>
          </w:p>
          <w:p w:rsidR="002F6C95" w:rsidRPr="004441F4" w:rsidRDefault="002F6C95" w:rsidP="00A92957">
            <w:pPr>
              <w:rPr>
                <w:lang w:val="de-DE"/>
              </w:rPr>
            </w:pPr>
          </w:p>
          <w:p w:rsidR="004247A7" w:rsidRDefault="004247A7" w:rsidP="00A92957">
            <w:pPr>
              <w:jc w:val="center"/>
              <w:rPr>
                <w:lang w:val="de-DE"/>
              </w:rPr>
            </w:pPr>
          </w:p>
          <w:p w:rsidR="002F6C95" w:rsidRPr="004441F4" w:rsidRDefault="002F6C95" w:rsidP="00A92957">
            <w:pPr>
              <w:jc w:val="center"/>
              <w:rPr>
                <w:lang w:val="de-DE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38272" behindDoc="0" locked="0" layoutInCell="1" allowOverlap="1" wp14:anchorId="6094AAE8" wp14:editId="426D74A7">
                      <wp:simplePos x="0" y="0"/>
                      <wp:positionH relativeFrom="column">
                        <wp:posOffset>1389380</wp:posOffset>
                      </wp:positionH>
                      <wp:positionV relativeFrom="paragraph">
                        <wp:posOffset>13335</wp:posOffset>
                      </wp:positionV>
                      <wp:extent cx="0" cy="212090"/>
                      <wp:effectExtent l="62865" t="18415" r="60960" b="26670"/>
                      <wp:wrapNone/>
                      <wp:docPr id="48" name="Düz Bağlayıcı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58C9253" id="Düz Bağlayıcı 48" o:spid="_x0000_s1026" style="position:absolute;flip:x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4pt,1.05pt" to="109.4pt,1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125535" w:rsidRDefault="00125535" w:rsidP="00125535">
            <w:pPr>
              <w:pStyle w:val="Default"/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50"/>
            </w:tblGrid>
            <w:tr w:rsidR="00125535">
              <w:trPr>
                <w:trHeight w:val="440"/>
              </w:trPr>
              <w:tc>
                <w:tcPr>
                  <w:tcW w:w="1450" w:type="dxa"/>
                </w:tcPr>
                <w:p w:rsidR="00125535" w:rsidRDefault="00125535" w:rsidP="00997E05">
                  <w:pPr>
                    <w:pStyle w:val="Default"/>
                    <w:framePr w:hSpace="141" w:wrap="around" w:vAnchor="text" w:hAnchor="margin" w:x="72" w:y="-537"/>
                    <w:suppressOverlap/>
                    <w:rPr>
                      <w:sz w:val="16"/>
                      <w:szCs w:val="16"/>
                    </w:rPr>
                  </w:pPr>
                  <w:r>
                    <w:t xml:space="preserve"> </w:t>
                  </w:r>
                  <w:r>
                    <w:rPr>
                      <w:sz w:val="16"/>
                      <w:szCs w:val="16"/>
                    </w:rPr>
                    <w:t xml:space="preserve">Personel Daire Başkanlığı (Emeklilik, Nakil ve 4/B Sözleşmeli Personel Şube Müdürlüğü) </w:t>
                  </w:r>
                </w:p>
              </w:tc>
            </w:tr>
          </w:tbl>
          <w:p w:rsidR="009E2BCD" w:rsidRPr="00B72ABE" w:rsidRDefault="009E2BCD" w:rsidP="009E2BCD">
            <w:pPr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2F6C95" w:rsidRPr="009E2BCD" w:rsidRDefault="0066448F" w:rsidP="0093464D">
            <w:pPr>
              <w:jc w:val="both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 xml:space="preserve">İlk atama onayı ilk sağlık raporu talep dilekçesi ve diğer gerekli belgeler hazırlanır Üst yazı ile Sosyal Güvenlik Kurumu </w:t>
            </w:r>
            <w:proofErr w:type="spellStart"/>
            <w:r>
              <w:rPr>
                <w:rFonts w:ascii="Arial" w:hAnsi="Arial" w:cs="Arial"/>
                <w:sz w:val="16"/>
                <w:szCs w:val="16"/>
                <w:lang w:eastAsia="en-US"/>
              </w:rPr>
              <w:t>Başkanlğına</w:t>
            </w:r>
            <w:proofErr w:type="spellEnd"/>
            <w:r>
              <w:rPr>
                <w:rFonts w:ascii="Arial" w:hAnsi="Arial" w:cs="Arial"/>
                <w:sz w:val="16"/>
                <w:szCs w:val="16"/>
                <w:lang w:eastAsia="en-US"/>
              </w:rPr>
              <w:t xml:space="preserve"> gönderili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2F6C95" w:rsidRPr="00B72ABE" w:rsidRDefault="0012553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Giden Evrak</w:t>
            </w:r>
          </w:p>
        </w:tc>
      </w:tr>
      <w:tr w:rsidR="002F6C95" w:rsidRPr="0055356F" w:rsidTr="00A92957">
        <w:trPr>
          <w:trHeight w:val="1102"/>
        </w:trPr>
        <w:tc>
          <w:tcPr>
            <w:tcW w:w="4680" w:type="dxa"/>
            <w:gridSpan w:val="2"/>
            <w:tcBorders>
              <w:bottom w:val="dotDotDash" w:sz="4" w:space="0" w:color="auto"/>
            </w:tcBorders>
          </w:tcPr>
          <w:p w:rsidR="004247A7" w:rsidRDefault="004247A7" w:rsidP="00A92957">
            <w:pPr>
              <w:ind w:left="180" w:hanging="180"/>
              <w:rPr>
                <w:noProof/>
              </w:rPr>
            </w:pPr>
          </w:p>
          <w:p w:rsidR="004247A7" w:rsidRPr="004247A7" w:rsidRDefault="004247A7" w:rsidP="004247A7"/>
          <w:p w:rsidR="002F6C95" w:rsidRDefault="0066448F" w:rsidP="004247A7">
            <w:pPr>
              <w:jc w:val="right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5136" behindDoc="0" locked="0" layoutInCell="1" allowOverlap="1" wp14:anchorId="7C20F37F" wp14:editId="172A3E42">
                      <wp:simplePos x="0" y="0"/>
                      <wp:positionH relativeFrom="column">
                        <wp:posOffset>316230</wp:posOffset>
                      </wp:positionH>
                      <wp:positionV relativeFrom="paragraph">
                        <wp:posOffset>20955</wp:posOffset>
                      </wp:positionV>
                      <wp:extent cx="2008505" cy="469556"/>
                      <wp:effectExtent l="19050" t="19050" r="29845" b="45085"/>
                      <wp:wrapNone/>
                      <wp:docPr id="3" name="Dikdörtgen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4695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66448F" w:rsidRPr="00125535" w:rsidRDefault="0066448F" w:rsidP="0066448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Maaş Bağlanması</w:t>
                                  </w:r>
                                </w:p>
                                <w:p w:rsidR="0066448F" w:rsidRPr="00125535" w:rsidRDefault="0066448F" w:rsidP="0066448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3" o:spid="_x0000_s1029" style="position:absolute;left:0;text-align:left;margin-left:24.9pt;margin-top:1.65pt;width:158.15pt;height:36.9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66448F" w:rsidRPr="00125535" w:rsidRDefault="0066448F" w:rsidP="0066448F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Maaş Bağlanması</w:t>
                            </w:r>
                          </w:p>
                          <w:p w:rsidR="0066448F" w:rsidRPr="00125535" w:rsidRDefault="0066448F" w:rsidP="0066448F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3632" behindDoc="0" locked="0" layoutInCell="1" allowOverlap="1" wp14:anchorId="4AA32BD7" wp14:editId="70D5A3FB">
                      <wp:simplePos x="0" y="0"/>
                      <wp:positionH relativeFrom="column">
                        <wp:posOffset>2246630</wp:posOffset>
                      </wp:positionH>
                      <wp:positionV relativeFrom="paragraph">
                        <wp:posOffset>177800</wp:posOffset>
                      </wp:positionV>
                      <wp:extent cx="457200" cy="0"/>
                      <wp:effectExtent l="0" t="76200" r="19050" b="95250"/>
                      <wp:wrapNone/>
                      <wp:docPr id="54" name="Düz Bağlayıcı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87E2B8C" id="Düz Bağlayıcı 54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9pt,14pt" to="212.9pt,1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" strokeweight="1.5pt">
                      <v:stroke endarrow="block"/>
                    </v:line>
                  </w:pict>
                </mc:Fallback>
              </mc:AlternateContent>
            </w:r>
          </w:p>
          <w:p w:rsidR="004247A7" w:rsidRDefault="004247A7" w:rsidP="004247A7">
            <w:pPr>
              <w:jc w:val="right"/>
            </w:pPr>
          </w:p>
          <w:p w:rsidR="004247A7" w:rsidRDefault="004247A7" w:rsidP="004247A7">
            <w:pPr>
              <w:jc w:val="right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9536" behindDoc="0" locked="0" layoutInCell="1" allowOverlap="1" wp14:anchorId="4F00BBF5" wp14:editId="6A3795DF">
                      <wp:simplePos x="0" y="0"/>
                      <wp:positionH relativeFrom="column">
                        <wp:posOffset>2273935</wp:posOffset>
                      </wp:positionH>
                      <wp:positionV relativeFrom="paragraph">
                        <wp:posOffset>15240</wp:posOffset>
                      </wp:positionV>
                      <wp:extent cx="571500" cy="228600"/>
                      <wp:effectExtent l="0" t="0" r="0" b="0"/>
                      <wp:wrapNone/>
                      <wp:docPr id="46" name="Metin Kutusu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F6C95" w:rsidRPr="00682B8E" w:rsidRDefault="002F6C95" w:rsidP="002F6C95">
                                  <w:pPr>
                                    <w:rPr>
                                      <w:b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Metin Kutusu 46" o:spid="_x0000_s1030" type="#_x0000_t202" style="position:absolute;left:0;text-align:left;margin-left:179.05pt;margin-top:1.2pt;width:45pt;height:18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" filled="f" stroked="f">
                      <v:textbox>
                        <w:txbxContent>
                          <w:p w:rsidR="002F6C95" w:rsidRPr="00682B8E" w:rsidRDefault="002F6C95" w:rsidP="002F6C95">
                            <w:pPr>
                              <w:rPr>
                                <w:b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4247A7" w:rsidRPr="004247A7" w:rsidRDefault="004247A7" w:rsidP="004247A7">
            <w:pPr>
              <w:jc w:val="right"/>
            </w:pP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2F6C95" w:rsidRPr="00B72ABE" w:rsidRDefault="0066448F" w:rsidP="0093464D">
            <w:pPr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SOSYAL GÜVENLİK KURUMU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2F6C95" w:rsidRPr="00B72ABE" w:rsidRDefault="00125535" w:rsidP="0093464D">
            <w:pPr>
              <w:jc w:val="both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aaş Bağlandı Bilgisi Geli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2F6C95" w:rsidRPr="00B72ABE" w:rsidRDefault="0012553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Gelen Evrak</w:t>
            </w:r>
          </w:p>
        </w:tc>
      </w:tr>
      <w:tr w:rsidR="0066448F" w:rsidRPr="0055356F" w:rsidTr="00A92957">
        <w:trPr>
          <w:trHeight w:val="1479"/>
        </w:trPr>
        <w:tc>
          <w:tcPr>
            <w:tcW w:w="4680" w:type="dxa"/>
            <w:gridSpan w:val="2"/>
            <w:tcBorders>
              <w:bottom w:val="dotDotDash" w:sz="4" w:space="0" w:color="auto"/>
            </w:tcBorders>
          </w:tcPr>
          <w:p w:rsidR="0066448F" w:rsidRPr="004247A7" w:rsidRDefault="0066448F" w:rsidP="004247A7">
            <w:pPr>
              <w:jc w:val="right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208" behindDoc="0" locked="0" layoutInCell="1" allowOverlap="1" wp14:anchorId="717D6D1E" wp14:editId="73D00152">
                      <wp:simplePos x="0" y="0"/>
                      <wp:positionH relativeFrom="column">
                        <wp:posOffset>1354455</wp:posOffset>
                      </wp:positionH>
                      <wp:positionV relativeFrom="paragraph">
                        <wp:posOffset>786130</wp:posOffset>
                      </wp:positionV>
                      <wp:extent cx="0" cy="212090"/>
                      <wp:effectExtent l="66040" t="10795" r="57785" b="24765"/>
                      <wp:wrapNone/>
                      <wp:docPr id="7" name="Düz Bağlayıcı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396EA4DD" id="Düz Bağlayıcı 7" o:spid="_x0000_s1026" style="position:absolute;flip:x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65pt,61.9pt" to="106.65pt,7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7184" behindDoc="0" locked="0" layoutInCell="1" allowOverlap="1" wp14:anchorId="0DCF9683" wp14:editId="6FCDCC78">
                      <wp:simplePos x="0" y="0"/>
                      <wp:positionH relativeFrom="column">
                        <wp:posOffset>269240</wp:posOffset>
                      </wp:positionH>
                      <wp:positionV relativeFrom="paragraph">
                        <wp:posOffset>255270</wp:posOffset>
                      </wp:positionV>
                      <wp:extent cx="2057400" cy="561975"/>
                      <wp:effectExtent l="19050" t="19050" r="38100" b="47625"/>
                      <wp:wrapNone/>
                      <wp:docPr id="1" name="Dikdörtgen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5619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66448F" w:rsidRPr="00287EC8" w:rsidRDefault="0066448F" w:rsidP="0066448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87EC8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Otomasyondan Düşülür</w:t>
                                  </w:r>
                                </w:p>
                                <w:p w:rsidR="0066448F" w:rsidRPr="00287EC8" w:rsidRDefault="0066448F">
                                  <w:pP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1" o:spid="_x0000_s1031" style="position:absolute;left:0;text-align:left;margin-left:21.2pt;margin-top:20.1pt;width:162pt;height:44.2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66448F" w:rsidRPr="00287EC8" w:rsidRDefault="0066448F" w:rsidP="0066448F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287EC8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Otomasyondan Düşülür</w:t>
                            </w:r>
                          </w:p>
                          <w:p w:rsidR="0066448F" w:rsidRPr="00287EC8" w:rsidRDefault="0066448F">
                            <w:pP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992" behindDoc="0" locked="0" layoutInCell="1" allowOverlap="1" wp14:anchorId="452A103A" wp14:editId="79BD6BFD">
                      <wp:simplePos x="0" y="0"/>
                      <wp:positionH relativeFrom="column">
                        <wp:posOffset>1350645</wp:posOffset>
                      </wp:positionH>
                      <wp:positionV relativeFrom="paragraph">
                        <wp:posOffset>-216535</wp:posOffset>
                      </wp:positionV>
                      <wp:extent cx="0" cy="212090"/>
                      <wp:effectExtent l="62230" t="15240" r="61595" b="20320"/>
                      <wp:wrapNone/>
                      <wp:docPr id="45" name="Düz Bağlayıcı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AF60160" id="Düz Bağlayıcı 45" o:spid="_x0000_s1026" style="position:absolute;flip:x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35pt,-17.05pt" to="106.35pt,-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66448F" w:rsidRDefault="0066448F" w:rsidP="00125535">
            <w:pPr>
              <w:pStyle w:val="Default"/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50"/>
            </w:tblGrid>
            <w:tr w:rsidR="0066448F">
              <w:trPr>
                <w:trHeight w:val="440"/>
              </w:trPr>
              <w:tc>
                <w:tcPr>
                  <w:tcW w:w="1450" w:type="dxa"/>
                </w:tcPr>
                <w:p w:rsidR="0066448F" w:rsidRDefault="0066448F" w:rsidP="00997E05">
                  <w:pPr>
                    <w:pStyle w:val="Default"/>
                    <w:framePr w:hSpace="141" w:wrap="around" w:vAnchor="text" w:hAnchor="margin" w:x="72" w:y="-537"/>
                    <w:suppressOverlap/>
                    <w:rPr>
                      <w:sz w:val="16"/>
                      <w:szCs w:val="16"/>
                    </w:rPr>
                  </w:pPr>
                  <w:r>
                    <w:t xml:space="preserve"> </w:t>
                  </w:r>
                  <w:r>
                    <w:rPr>
                      <w:sz w:val="16"/>
                      <w:szCs w:val="16"/>
                    </w:rPr>
                    <w:t xml:space="preserve">Personel Daire Başkanlığı (Emeklilik, Nakil ve 4/B Sözleşmeli Personel Şube Müdürlüğü) </w:t>
                  </w:r>
                </w:p>
              </w:tc>
            </w:tr>
          </w:tbl>
          <w:p w:rsidR="0066448F" w:rsidRPr="00B72ABE" w:rsidRDefault="0066448F" w:rsidP="004247A7">
            <w:pPr>
              <w:jc w:val="both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66448F" w:rsidRPr="00B72ABE" w:rsidRDefault="0066448F" w:rsidP="0066448F">
            <w:pPr>
              <w:jc w:val="both"/>
              <w:rPr>
                <w:rFonts w:ascii="Arial" w:hAnsi="Arial" w:cs="Arial"/>
                <w:sz w:val="16"/>
                <w:szCs w:val="16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  <w:lang w:eastAsia="en-US"/>
              </w:rPr>
              <w:t>İSKOP’tan</w:t>
            </w:r>
            <w:proofErr w:type="spellEnd"/>
            <w:r>
              <w:rPr>
                <w:rFonts w:ascii="Arial" w:hAnsi="Arial" w:cs="Arial"/>
                <w:sz w:val="16"/>
                <w:szCs w:val="16"/>
                <w:lang w:eastAsia="en-US"/>
              </w:rPr>
              <w:t xml:space="preserve"> ayrılış işlemleri yapılır, Personel Kimliği teslim alınır, Mal Bildirimi ve Sendika formu doldurtulu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66448F" w:rsidRPr="00B72ABE" w:rsidRDefault="0066448F" w:rsidP="000C7B04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</w:tr>
      <w:tr w:rsidR="0066448F" w:rsidRPr="0055356F" w:rsidTr="00A92957">
        <w:trPr>
          <w:trHeight w:val="1479"/>
        </w:trPr>
        <w:tc>
          <w:tcPr>
            <w:tcW w:w="4680" w:type="dxa"/>
            <w:gridSpan w:val="2"/>
            <w:tcBorders>
              <w:bottom w:val="dotDotDash" w:sz="4" w:space="0" w:color="auto"/>
            </w:tcBorders>
          </w:tcPr>
          <w:p w:rsidR="0066448F" w:rsidRDefault="0066448F" w:rsidP="00A92957">
            <w:pPr>
              <w:ind w:left="180" w:hanging="180"/>
              <w:rPr>
                <w:noProof/>
              </w:rPr>
            </w:pPr>
          </w:p>
          <w:p w:rsidR="0066448F" w:rsidRDefault="0066448F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72E4D0D4" wp14:editId="4F2C4209">
                      <wp:simplePos x="0" y="0"/>
                      <wp:positionH relativeFrom="column">
                        <wp:posOffset>360045</wp:posOffset>
                      </wp:positionH>
                      <wp:positionV relativeFrom="paragraph">
                        <wp:posOffset>46990</wp:posOffset>
                      </wp:positionV>
                      <wp:extent cx="2057400" cy="360045"/>
                      <wp:effectExtent l="33655" t="39370" r="33020" b="38735"/>
                      <wp:wrapNone/>
                      <wp:docPr id="4" name="Dikdörtgen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3600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66448F" w:rsidRPr="00287EC8" w:rsidRDefault="0066448F" w:rsidP="0066448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87EC8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 xml:space="preserve">    Teşekkür Belgesi</w:t>
                                  </w:r>
                                </w:p>
                                <w:p w:rsidR="0066448F" w:rsidRDefault="0066448F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4" o:spid="_x0000_s1032" style="position:absolute;left:0;text-align:left;margin-left:28.35pt;margin-top:3.7pt;width:162pt;height:28.3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" strokecolor="#4bacc6" strokeweight="5pt">
                      <v:stroke linestyle="thickThin"/>
                      <v:shadow color="#868686"/>
                      <v:textbox>
                        <w:txbxContent>
                          <w:p w:rsidR="0066448F" w:rsidRPr="00287EC8" w:rsidRDefault="0066448F" w:rsidP="0066448F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287EC8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    Teşekkür Belgesi</w:t>
                            </w:r>
                          </w:p>
                          <w:p w:rsidR="0066448F" w:rsidRDefault="0066448F"/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6FEE3832" wp14:editId="20EEC9B5">
                      <wp:simplePos x="0" y="0"/>
                      <wp:positionH relativeFrom="column">
                        <wp:posOffset>1392555</wp:posOffset>
                      </wp:positionH>
                      <wp:positionV relativeFrom="paragraph">
                        <wp:posOffset>408940</wp:posOffset>
                      </wp:positionV>
                      <wp:extent cx="0" cy="212090"/>
                      <wp:effectExtent l="66040" t="10795" r="57785" b="24765"/>
                      <wp:wrapNone/>
                      <wp:docPr id="5" name="Düz Bağlayıcı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27E8C74" id="Düz Bağlayıcı 5" o:spid="_x0000_s1026" style="position:absolute;flip:x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65pt,32.2pt" to="109.65pt,4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66448F" w:rsidRDefault="0066448F" w:rsidP="00125535">
            <w:pPr>
              <w:pStyle w:val="Default"/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50"/>
            </w:tblGrid>
            <w:tr w:rsidR="0066448F">
              <w:trPr>
                <w:trHeight w:val="440"/>
              </w:trPr>
              <w:tc>
                <w:tcPr>
                  <w:tcW w:w="1450" w:type="dxa"/>
                </w:tcPr>
                <w:p w:rsidR="0066448F" w:rsidRDefault="0066448F" w:rsidP="00997E05">
                  <w:pPr>
                    <w:pStyle w:val="Default"/>
                    <w:framePr w:hSpace="141" w:wrap="around" w:vAnchor="text" w:hAnchor="margin" w:x="72" w:y="-537"/>
                    <w:suppressOverlap/>
                    <w:rPr>
                      <w:sz w:val="16"/>
                      <w:szCs w:val="16"/>
                    </w:rPr>
                  </w:pPr>
                  <w:r>
                    <w:t xml:space="preserve"> </w:t>
                  </w:r>
                  <w:r>
                    <w:rPr>
                      <w:sz w:val="16"/>
                      <w:szCs w:val="16"/>
                    </w:rPr>
                    <w:t xml:space="preserve">Personel Daire Başkanlığı (Emeklilik, Nakil ve 4/B Sözleşmeli Personel Şube Müdürlüğü) </w:t>
                  </w:r>
                </w:p>
              </w:tc>
            </w:tr>
          </w:tbl>
          <w:p w:rsidR="0066448F" w:rsidRPr="00B72ABE" w:rsidRDefault="0066448F" w:rsidP="004247A7">
            <w:pPr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66448F" w:rsidRDefault="0066448F" w:rsidP="00A92957">
            <w:pPr>
              <w:jc w:val="both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Belge hazırlanır ilgiliye posta ile gönderilir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66448F" w:rsidRDefault="0066448F" w:rsidP="004B789A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Teşekkür Belgesi</w:t>
            </w:r>
          </w:p>
        </w:tc>
      </w:tr>
      <w:tr w:rsidR="0066448F" w:rsidRPr="0055356F" w:rsidTr="00A92957">
        <w:trPr>
          <w:trHeight w:val="1434"/>
        </w:trPr>
        <w:tc>
          <w:tcPr>
            <w:tcW w:w="4680" w:type="dxa"/>
            <w:gridSpan w:val="2"/>
            <w:tcBorders>
              <w:bottom w:val="dotDotDash" w:sz="4" w:space="0" w:color="auto"/>
            </w:tcBorders>
          </w:tcPr>
          <w:p w:rsidR="0066448F" w:rsidRDefault="0066448F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03BCDBD5" wp14:editId="7F4A1AE5">
                      <wp:simplePos x="0" y="0"/>
                      <wp:positionH relativeFrom="column">
                        <wp:posOffset>273685</wp:posOffset>
                      </wp:positionH>
                      <wp:positionV relativeFrom="paragraph">
                        <wp:posOffset>49530</wp:posOffset>
                      </wp:positionV>
                      <wp:extent cx="2169160" cy="650875"/>
                      <wp:effectExtent l="33020" t="36830" r="36195" b="36195"/>
                      <wp:wrapNone/>
                      <wp:docPr id="6" name="Akış Çizelgesi: Öteki İşlem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69160" cy="650875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66448F" w:rsidRPr="003A4BF1" w:rsidRDefault="0067160A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Engelli personel emeklilik iş sürecinin sonlan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kış Çizelgesi: Öteki İşlem 6" o:spid="_x0000_s1033" type="#_x0000_t176" style="position:absolute;left:0;text-align:left;margin-left:21.55pt;margin-top:3.9pt;width:170.8pt;height:51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" strokecolor="#4bacc6" strokeweight="5pt">
                      <v:stroke linestyle="thickThin"/>
                      <v:shadow color="#868686"/>
                      <v:textbox>
                        <w:txbxContent>
                          <w:p w:rsidR="0066448F" w:rsidRPr="003A4BF1" w:rsidRDefault="0067160A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Engelli personel emeklilik iş sürecinin sonlan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66448F" w:rsidRPr="00B72ABE" w:rsidRDefault="0066448F" w:rsidP="004247A7">
            <w:pPr>
              <w:jc w:val="both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66448F" w:rsidRPr="00B72ABE" w:rsidRDefault="0066448F" w:rsidP="00A92957">
            <w:pPr>
              <w:jc w:val="both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66448F" w:rsidRPr="00B72ABE" w:rsidRDefault="0066448F" w:rsidP="00A92957">
            <w:pPr>
              <w:jc w:val="both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</w:tr>
    </w:tbl>
    <w:tbl>
      <w:tblPr>
        <w:tblW w:w="1105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67"/>
        <w:gridCol w:w="3695"/>
        <w:gridCol w:w="3695"/>
      </w:tblGrid>
      <w:tr w:rsidR="00287EC8" w:rsidTr="00287EC8">
        <w:trPr>
          <w:trHeight w:val="1892"/>
        </w:trPr>
        <w:tc>
          <w:tcPr>
            <w:tcW w:w="3667" w:type="dxa"/>
          </w:tcPr>
          <w:p w:rsidR="00287EC8" w:rsidRPr="00CD63C1" w:rsidRDefault="00287EC8" w:rsidP="009C5926">
            <w:pPr>
              <w:jc w:val="center"/>
              <w:rPr>
                <w:b/>
                <w:noProof/>
                <w:sz w:val="20"/>
                <w:szCs w:val="20"/>
              </w:rPr>
            </w:pPr>
            <w:r w:rsidRPr="00CD63C1">
              <w:rPr>
                <w:b/>
                <w:noProof/>
                <w:sz w:val="20"/>
                <w:szCs w:val="20"/>
              </w:rPr>
              <w:t>HAZIRLAYAN</w:t>
            </w:r>
          </w:p>
          <w:p w:rsidR="00287EC8" w:rsidRPr="00CD63C1" w:rsidRDefault="00287EC8" w:rsidP="009C5926">
            <w:pPr>
              <w:jc w:val="center"/>
              <w:rPr>
                <w:noProof/>
                <w:sz w:val="20"/>
                <w:szCs w:val="20"/>
              </w:rPr>
            </w:pPr>
            <w:r w:rsidRPr="00CD63C1">
              <w:rPr>
                <w:noProof/>
                <w:sz w:val="20"/>
                <w:szCs w:val="20"/>
              </w:rPr>
              <w:t>BİRİM DOKÜMANTASYON</w:t>
            </w:r>
          </w:p>
          <w:p w:rsidR="00287EC8" w:rsidRPr="00CD63C1" w:rsidRDefault="00287EC8" w:rsidP="009C5926">
            <w:pPr>
              <w:jc w:val="center"/>
              <w:rPr>
                <w:b/>
                <w:noProof/>
                <w:sz w:val="20"/>
                <w:szCs w:val="20"/>
              </w:rPr>
            </w:pPr>
            <w:r w:rsidRPr="00CD63C1">
              <w:rPr>
                <w:noProof/>
                <w:sz w:val="20"/>
                <w:szCs w:val="20"/>
              </w:rPr>
              <w:t xml:space="preserve"> SORUMLUSU</w:t>
            </w:r>
          </w:p>
        </w:tc>
        <w:tc>
          <w:tcPr>
            <w:tcW w:w="3695" w:type="dxa"/>
          </w:tcPr>
          <w:p w:rsidR="00287EC8" w:rsidRPr="00CD63C1" w:rsidRDefault="00287EC8" w:rsidP="009C5926">
            <w:pPr>
              <w:pStyle w:val="msobodytextindent"/>
              <w:spacing w:after="0" w:line="276" w:lineRule="auto"/>
              <w:ind w:left="0"/>
              <w:jc w:val="center"/>
              <w:rPr>
                <w:b/>
                <w:noProof/>
                <w:sz w:val="20"/>
                <w:szCs w:val="20"/>
                <w:lang w:eastAsia="en-US"/>
              </w:rPr>
            </w:pPr>
            <w:r w:rsidRPr="00CD63C1">
              <w:rPr>
                <w:b/>
                <w:noProof/>
                <w:sz w:val="20"/>
                <w:szCs w:val="20"/>
                <w:lang w:eastAsia="en-US"/>
              </w:rPr>
              <w:t>GÖZDEN GEÇİREN/KONTROL</w:t>
            </w:r>
          </w:p>
          <w:p w:rsidR="00287EC8" w:rsidRPr="00CD63C1" w:rsidRDefault="00287EC8" w:rsidP="009C5926">
            <w:pPr>
              <w:jc w:val="center"/>
              <w:rPr>
                <w:noProof/>
                <w:sz w:val="20"/>
                <w:szCs w:val="20"/>
              </w:rPr>
            </w:pPr>
            <w:r w:rsidRPr="00CD63C1">
              <w:rPr>
                <w:noProof/>
                <w:sz w:val="20"/>
                <w:szCs w:val="20"/>
              </w:rPr>
              <w:t xml:space="preserve">BİRİM KALİTE </w:t>
            </w:r>
          </w:p>
          <w:p w:rsidR="00287EC8" w:rsidRPr="00CD63C1" w:rsidRDefault="00287EC8" w:rsidP="009C5926">
            <w:pPr>
              <w:jc w:val="center"/>
              <w:rPr>
                <w:b/>
                <w:noProof/>
                <w:sz w:val="20"/>
                <w:szCs w:val="20"/>
              </w:rPr>
            </w:pPr>
            <w:r w:rsidRPr="00CD63C1">
              <w:rPr>
                <w:noProof/>
                <w:sz w:val="20"/>
                <w:szCs w:val="20"/>
              </w:rPr>
              <w:t>TEMSİLCİSİ</w:t>
            </w:r>
          </w:p>
        </w:tc>
        <w:tc>
          <w:tcPr>
            <w:tcW w:w="3695" w:type="dxa"/>
          </w:tcPr>
          <w:p w:rsidR="00287EC8" w:rsidRPr="00CD63C1" w:rsidRDefault="00287EC8" w:rsidP="009C5926">
            <w:pPr>
              <w:jc w:val="center"/>
              <w:rPr>
                <w:b/>
                <w:noProof/>
                <w:sz w:val="20"/>
                <w:szCs w:val="20"/>
              </w:rPr>
            </w:pPr>
            <w:r w:rsidRPr="00CD63C1">
              <w:rPr>
                <w:b/>
                <w:noProof/>
                <w:sz w:val="20"/>
                <w:szCs w:val="20"/>
              </w:rPr>
              <w:t>ONAYLAYAN</w:t>
            </w:r>
          </w:p>
          <w:p w:rsidR="00287EC8" w:rsidRPr="00CD63C1" w:rsidRDefault="00287EC8" w:rsidP="009C5926">
            <w:pPr>
              <w:jc w:val="center"/>
              <w:rPr>
                <w:noProof/>
                <w:sz w:val="20"/>
                <w:szCs w:val="20"/>
              </w:rPr>
            </w:pPr>
            <w:r w:rsidRPr="00CD63C1">
              <w:rPr>
                <w:noProof/>
                <w:sz w:val="20"/>
                <w:szCs w:val="20"/>
              </w:rPr>
              <w:t xml:space="preserve">KALİTE </w:t>
            </w:r>
          </w:p>
          <w:p w:rsidR="00287EC8" w:rsidRPr="00CD63C1" w:rsidRDefault="00287EC8" w:rsidP="009C5926">
            <w:pPr>
              <w:jc w:val="center"/>
              <w:rPr>
                <w:noProof/>
                <w:sz w:val="20"/>
                <w:szCs w:val="20"/>
              </w:rPr>
            </w:pPr>
            <w:r w:rsidRPr="00CD63C1">
              <w:rPr>
                <w:noProof/>
                <w:sz w:val="20"/>
                <w:szCs w:val="20"/>
              </w:rPr>
              <w:t>KOORDİNATÖRÜ</w:t>
            </w:r>
          </w:p>
        </w:tc>
      </w:tr>
    </w:tbl>
    <w:p w:rsidR="002F6C95" w:rsidRPr="009343C5" w:rsidRDefault="002F6C95" w:rsidP="002F6C95">
      <w:pPr>
        <w:rPr>
          <w:vanish/>
        </w:rPr>
      </w:pPr>
    </w:p>
    <w:p w:rsidR="00113B1A" w:rsidRPr="00287EC8" w:rsidRDefault="002F6C95" w:rsidP="00287EC8">
      <w:pPr>
        <w:pStyle w:val="Altbilgi"/>
        <w:jc w:val="right"/>
        <w:rPr>
          <w:rFonts w:ascii="Times New Roman" w:hAnsi="Times New Roman" w:cs="Times New Roman"/>
        </w:rPr>
      </w:pPr>
      <w:r>
        <w:tab/>
      </w:r>
      <w:r w:rsidR="00287EC8" w:rsidRPr="00CD63C1">
        <w:rPr>
          <w:rFonts w:ascii="Times New Roman" w:hAnsi="Times New Roman" w:cs="Times New Roman"/>
          <w:b/>
          <w:bCs/>
          <w:sz w:val="20"/>
          <w:szCs w:val="20"/>
        </w:rPr>
        <w:t>İÜ/PDB/</w:t>
      </w:r>
      <w:r w:rsidR="00287EC8">
        <w:rPr>
          <w:rFonts w:ascii="Times New Roman" w:hAnsi="Times New Roman" w:cs="Times New Roman"/>
          <w:b/>
          <w:bCs/>
          <w:sz w:val="20"/>
          <w:szCs w:val="20"/>
        </w:rPr>
        <w:t>İA-066/Rev.00/1</w:t>
      </w:r>
      <w:r w:rsidR="00997E05">
        <w:rPr>
          <w:rFonts w:ascii="Times New Roman" w:hAnsi="Times New Roman" w:cs="Times New Roman"/>
          <w:b/>
          <w:bCs/>
          <w:sz w:val="20"/>
          <w:szCs w:val="20"/>
        </w:rPr>
        <w:t>2</w:t>
      </w:r>
      <w:bookmarkStart w:id="0" w:name="_GoBack"/>
      <w:bookmarkEnd w:id="0"/>
      <w:r w:rsidR="00287EC8">
        <w:rPr>
          <w:rFonts w:ascii="Times New Roman" w:hAnsi="Times New Roman" w:cs="Times New Roman"/>
          <w:b/>
          <w:bCs/>
          <w:sz w:val="20"/>
          <w:szCs w:val="20"/>
        </w:rPr>
        <w:t>.10.17</w:t>
      </w:r>
    </w:p>
    <w:sectPr w:rsidR="00113B1A" w:rsidRPr="00287EC8" w:rsidSect="00A34A91">
      <w:pgSz w:w="11906" w:h="16838"/>
      <w:pgMar w:top="899" w:right="566" w:bottom="180" w:left="5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6C95"/>
    <w:rsid w:val="000C7B04"/>
    <w:rsid w:val="00113B1A"/>
    <w:rsid w:val="00125535"/>
    <w:rsid w:val="00205077"/>
    <w:rsid w:val="00287EC8"/>
    <w:rsid w:val="002F6C95"/>
    <w:rsid w:val="004247A7"/>
    <w:rsid w:val="004B789A"/>
    <w:rsid w:val="00554F20"/>
    <w:rsid w:val="005E17BD"/>
    <w:rsid w:val="0066448F"/>
    <w:rsid w:val="0067160A"/>
    <w:rsid w:val="00686882"/>
    <w:rsid w:val="006B46C1"/>
    <w:rsid w:val="0078654F"/>
    <w:rsid w:val="008919BA"/>
    <w:rsid w:val="008936F5"/>
    <w:rsid w:val="008A5217"/>
    <w:rsid w:val="008D5110"/>
    <w:rsid w:val="0093464D"/>
    <w:rsid w:val="00997E05"/>
    <w:rsid w:val="009E2BCD"/>
    <w:rsid w:val="00A01B93"/>
    <w:rsid w:val="00CF7761"/>
    <w:rsid w:val="00E8160E"/>
    <w:rsid w:val="00F37E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stbilgi">
    <w:name w:val="header"/>
    <w:basedOn w:val="Normal"/>
    <w:link w:val="stbilgiChar"/>
    <w:uiPriority w:val="99"/>
    <w:rsid w:val="005E17BD"/>
    <w:pPr>
      <w:tabs>
        <w:tab w:val="center" w:pos="4320"/>
        <w:tab w:val="right" w:pos="8640"/>
      </w:tabs>
    </w:pPr>
    <w:rPr>
      <w:rFonts w:ascii="Zapf_Humanist" w:hAnsi="Zapf_Humanist"/>
      <w:snapToGrid w:val="0"/>
      <w:sz w:val="22"/>
      <w:szCs w:val="20"/>
      <w:lang w:val="x-none" w:eastAsia="x-none"/>
    </w:rPr>
  </w:style>
  <w:style w:type="character" w:customStyle="1" w:styleId="stbilgiChar">
    <w:name w:val="Üstbilgi Char"/>
    <w:basedOn w:val="VarsaylanParagrafYazTipi"/>
    <w:link w:val="stbilgi"/>
    <w:uiPriority w:val="99"/>
    <w:rsid w:val="005E17BD"/>
    <w:rPr>
      <w:rFonts w:ascii="Zapf_Humanist" w:eastAsia="Times New Roman" w:hAnsi="Zapf_Humanist" w:cs="Times New Roman"/>
      <w:snapToGrid w:val="0"/>
      <w:szCs w:val="20"/>
      <w:lang w:val="x-none" w:eastAsia="x-none"/>
    </w:rPr>
  </w:style>
  <w:style w:type="paragraph" w:customStyle="1" w:styleId="Default">
    <w:name w:val="Default"/>
    <w:rsid w:val="0012553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msobodytextindent">
    <w:name w:val="msobodytextindent"/>
    <w:basedOn w:val="Normal"/>
    <w:rsid w:val="00287EC8"/>
    <w:pPr>
      <w:spacing w:after="120"/>
      <w:ind w:left="283"/>
    </w:pPr>
  </w:style>
  <w:style w:type="paragraph" w:styleId="Altbilgi">
    <w:name w:val="footer"/>
    <w:basedOn w:val="Normal"/>
    <w:link w:val="AltbilgiChar"/>
    <w:uiPriority w:val="99"/>
    <w:unhideWhenUsed/>
    <w:rsid w:val="00287EC8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ltbilgiChar">
    <w:name w:val="Altbilgi Char"/>
    <w:basedOn w:val="VarsaylanParagrafYazTipi"/>
    <w:link w:val="Altbilgi"/>
    <w:uiPriority w:val="99"/>
    <w:rsid w:val="00287EC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stbilgi">
    <w:name w:val="header"/>
    <w:basedOn w:val="Normal"/>
    <w:link w:val="stbilgiChar"/>
    <w:uiPriority w:val="99"/>
    <w:rsid w:val="005E17BD"/>
    <w:pPr>
      <w:tabs>
        <w:tab w:val="center" w:pos="4320"/>
        <w:tab w:val="right" w:pos="8640"/>
      </w:tabs>
    </w:pPr>
    <w:rPr>
      <w:rFonts w:ascii="Zapf_Humanist" w:hAnsi="Zapf_Humanist"/>
      <w:snapToGrid w:val="0"/>
      <w:sz w:val="22"/>
      <w:szCs w:val="20"/>
      <w:lang w:val="x-none" w:eastAsia="x-none"/>
    </w:rPr>
  </w:style>
  <w:style w:type="character" w:customStyle="1" w:styleId="stbilgiChar">
    <w:name w:val="Üstbilgi Char"/>
    <w:basedOn w:val="VarsaylanParagrafYazTipi"/>
    <w:link w:val="stbilgi"/>
    <w:uiPriority w:val="99"/>
    <w:rsid w:val="005E17BD"/>
    <w:rPr>
      <w:rFonts w:ascii="Zapf_Humanist" w:eastAsia="Times New Roman" w:hAnsi="Zapf_Humanist" w:cs="Times New Roman"/>
      <w:snapToGrid w:val="0"/>
      <w:szCs w:val="20"/>
      <w:lang w:val="x-none" w:eastAsia="x-none"/>
    </w:rPr>
  </w:style>
  <w:style w:type="paragraph" w:customStyle="1" w:styleId="Default">
    <w:name w:val="Default"/>
    <w:rsid w:val="0012553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msobodytextindent">
    <w:name w:val="msobodytextindent"/>
    <w:basedOn w:val="Normal"/>
    <w:rsid w:val="00287EC8"/>
    <w:pPr>
      <w:spacing w:after="120"/>
      <w:ind w:left="283"/>
    </w:pPr>
  </w:style>
  <w:style w:type="paragraph" w:styleId="Altbilgi">
    <w:name w:val="footer"/>
    <w:basedOn w:val="Normal"/>
    <w:link w:val="AltbilgiChar"/>
    <w:uiPriority w:val="99"/>
    <w:unhideWhenUsed/>
    <w:rsid w:val="00287EC8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ltbilgiChar">
    <w:name w:val="Altbilgi Char"/>
    <w:basedOn w:val="VarsaylanParagrafYazTipi"/>
    <w:link w:val="Altbilgi"/>
    <w:uiPriority w:val="99"/>
    <w:rsid w:val="00287E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13</Words>
  <Characters>1218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Emel</cp:lastModifiedBy>
  <cp:revision>3</cp:revision>
  <cp:lastPrinted>2017-10-11T09:17:00Z</cp:lastPrinted>
  <dcterms:created xsi:type="dcterms:W3CDTF">2017-10-11T09:18:00Z</dcterms:created>
  <dcterms:modified xsi:type="dcterms:W3CDTF">2017-10-12T11:19:00Z</dcterms:modified>
</cp:coreProperties>
</file>